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EA687F">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EA687F">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EA687F">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EA687F">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EA687F">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pt;height:180pt" o:ole="">
            <v:imagedata r:id="rId7" o:title=""/>
          </v:shape>
          <o:OLEObject Type="Embed" ProgID="Visio.Drawing.15" ShapeID="_x0000_i1025" DrawAspect="Content" ObjectID="_1567868940"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2.5pt" o:ole="">
            <v:imagedata r:id="rId9" o:title=""/>
          </v:shape>
          <o:OLEObject Type="Embed" ProgID="Visio.Drawing.15" ShapeID="_x0000_i1026" DrawAspect="Content" ObjectID="_1567868941"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4pt;height:223pt" o:ole="">
            <v:imagedata r:id="rId11" o:title=""/>
          </v:shape>
          <o:OLEObject Type="Embed" ProgID="Visio.Drawing.15" ShapeID="_x0000_i1027" DrawAspect="Content" ObjectID="_1567868942"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5pt" o:ole="">
            <v:imagedata r:id="rId13" o:title=""/>
          </v:shape>
          <o:OLEObject Type="Embed" ProgID="Visio.Drawing.15" ShapeID="_x0000_i1028" DrawAspect="Content" ObjectID="_1567868943"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9pt;height:338.5pt" o:ole="">
            <v:imagedata r:id="rId15" o:title=""/>
          </v:shape>
          <o:OLEObject Type="Embed" ProgID="Visio.Drawing.15" ShapeID="_x0000_i1029" DrawAspect="Content" ObjectID="_1567868944"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9"/>
            <w:r>
              <w:rPr>
                <w:sz w:val="20"/>
                <w:szCs w:val="20"/>
              </w:rPr>
              <w:t>Cobranza</w:t>
            </w:r>
            <w:commentRangeEnd w:id="9"/>
            <w:r w:rsidR="00DB526C">
              <w:rPr>
                <w:rStyle w:val="Refdecomentario"/>
              </w:rPr>
              <w:commentReference w:id="9"/>
            </w:r>
          </w:p>
          <w:p w14:paraId="60AB7F91"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Venta</w:t>
            </w:r>
            <w:commentRangeEnd w:id="10"/>
            <w:r w:rsidR="00DB526C">
              <w:rPr>
                <w:rStyle w:val="Refdecomentario"/>
              </w:rPr>
              <w:commentReference w:id="10"/>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1"/>
            <w:r w:rsidRPr="00670FDF">
              <w:rPr>
                <w:sz w:val="20"/>
                <w:szCs w:val="20"/>
                <w:highlight w:val="yellow"/>
              </w:rPr>
              <w:t>Saldos a favor</w:t>
            </w:r>
            <w:commentRangeEnd w:id="11"/>
            <w:r w:rsidR="00DB526C">
              <w:rPr>
                <w:rStyle w:val="Refdecomentario"/>
              </w:rPr>
              <w:commentReference w:id="11"/>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77777777" w:rsidR="007810A1" w:rsidRDefault="00E51FE1" w:rsidP="00E661AE">
            <w:pPr>
              <w:widowControl w:val="0"/>
              <w:suppressAutoHyphens/>
              <w:rPr>
                <w:sz w:val="20"/>
                <w:szCs w:val="20"/>
              </w:rPr>
            </w:pPr>
            <w:r w:rsidRPr="00342C44">
              <w:rPr>
                <w:sz w:val="20"/>
                <w:szCs w:val="20"/>
              </w:rPr>
              <w:t xml:space="preserve">Número de </w:t>
            </w:r>
            <w:proofErr w:type="spellStart"/>
            <w:r w:rsidRPr="00342C44">
              <w:rPr>
                <w:sz w:val="20"/>
                <w:szCs w:val="20"/>
              </w:rPr>
              <w:t>TRANSBAN</w:t>
            </w:r>
            <w:r w:rsidR="00F44461" w:rsidRPr="00342C44">
              <w:rPr>
                <w:sz w:val="20"/>
                <w:szCs w:val="20"/>
              </w:rPr>
              <w:t>’s</w:t>
            </w:r>
            <w:proofErr w:type="spellEnd"/>
            <w:r w:rsidR="00274527" w:rsidRPr="00342C44">
              <w:rPr>
                <w:sz w:val="20"/>
                <w:szCs w:val="20"/>
              </w:rPr>
              <w:t xml:space="preserve"> en conciliación</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2"/>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2"/>
            <w:r w:rsidR="00DB526C">
              <w:rPr>
                <w:rStyle w:val="Refdecomentario"/>
              </w:rPr>
              <w:commentReference w:id="12"/>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3"/>
            <w:r>
              <w:rPr>
                <w:sz w:val="20"/>
                <w:szCs w:val="20"/>
              </w:rPr>
              <w:t>extractor al corte de caja</w:t>
            </w:r>
            <w:commentRangeEnd w:id="13"/>
            <w:r w:rsidR="008B01C1">
              <w:rPr>
                <w:rStyle w:val="Refdecomentario"/>
              </w:rPr>
              <w:commentReference w:id="13"/>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4"/>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4"/>
            <w:r w:rsidR="008B01C1">
              <w:rPr>
                <w:rStyle w:val="Refdecomentario"/>
              </w:rPr>
              <w:commentReference w:id="14"/>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5"/>
            <w:r w:rsidR="00D05C2D" w:rsidRPr="00670FDF">
              <w:rPr>
                <w:b/>
                <w:sz w:val="20"/>
                <w:szCs w:val="20"/>
                <w:highlight w:val="yellow"/>
              </w:rPr>
              <w:t xml:space="preserve">AMEX </w:t>
            </w:r>
            <w:commentRangeEnd w:id="15"/>
            <w:r w:rsidR="005A5AE3">
              <w:rPr>
                <w:rStyle w:val="Refdecomentario"/>
              </w:rPr>
              <w:commentReference w:id="15"/>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6"/>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6"/>
          <w:p w14:paraId="2C4B47E6" w14:textId="77777777" w:rsidR="00477246" w:rsidRDefault="003B3E77" w:rsidP="00743191">
            <w:pPr>
              <w:widowControl w:val="0"/>
              <w:suppressAutoHyphens/>
              <w:rPr>
                <w:sz w:val="20"/>
                <w:szCs w:val="20"/>
              </w:rPr>
            </w:pPr>
            <w:r>
              <w:rPr>
                <w:rStyle w:val="Refdecomentario"/>
              </w:rPr>
              <w:commentReference w:id="16"/>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7"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7"/>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8"/>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8"/>
            <w:r w:rsidR="002005FC">
              <w:rPr>
                <w:rStyle w:val="Refdecomentario"/>
              </w:rPr>
              <w:commentReference w:id="18"/>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19"/>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19"/>
            <w:r w:rsidR="00D03EBC">
              <w:rPr>
                <w:rStyle w:val="Refdecomentario"/>
              </w:rPr>
              <w:commentReference w:id="19"/>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0"/>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0"/>
            <w:r w:rsidR="00423B47">
              <w:rPr>
                <w:rStyle w:val="Refdecomentario"/>
              </w:rPr>
              <w:commentReference w:id="20"/>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1"/>
            <w:r w:rsidRPr="00E95DEF">
              <w:rPr>
                <w:sz w:val="20"/>
                <w:szCs w:val="20"/>
              </w:rPr>
              <w:t>Una vez especificada la funcionalidad se deberá realizar el ajuste al módulo de conciliación para que considere el caso.</w:t>
            </w:r>
            <w:commentRangeEnd w:id="21"/>
            <w:r w:rsidR="00423B47">
              <w:rPr>
                <w:rStyle w:val="Refdecomentario"/>
              </w:rPr>
              <w:commentReference w:id="21"/>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2"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2"/>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3"/>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3"/>
      <w:r w:rsidR="00A05218">
        <w:rPr>
          <w:rStyle w:val="Refdecomentario"/>
        </w:rPr>
        <w:commentReference w:id="23"/>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4"/>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4"/>
      <w:r w:rsidR="00A05218">
        <w:rPr>
          <w:rStyle w:val="Refdecomentario"/>
        </w:rPr>
        <w:commentReference w:id="24"/>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5"/>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5"/>
      <w:r w:rsidR="00A05218">
        <w:rPr>
          <w:rStyle w:val="Refdecomentario"/>
        </w:rPr>
        <w:commentReference w:id="25"/>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7"/>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7"/>
      <w:r w:rsidR="00A05218">
        <w:rPr>
          <w:rStyle w:val="Refdecomentario"/>
        </w:rPr>
        <w:commentReference w:id="27"/>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depósito con varios pedidos</w:t>
      </w:r>
      <w:r w:rsidR="00576F5A">
        <w:rPr>
          <w:lang w:val="es-MX"/>
        </w:rPr>
        <w:t>/facturas</w:t>
      </w:r>
      <w:r w:rsidR="004971C6">
        <w:rPr>
          <w:lang w:val="es-MX"/>
        </w:rPr>
        <w:t xml:space="preserve"> del cliente, usa la referencia del cliente para cargar los pedidos</w:t>
      </w:r>
      <w:r w:rsidR="00576F5A">
        <w:rPr>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8"/>
      <w:r>
        <w:rPr>
          <w:lang w:val="es-MX"/>
        </w:rPr>
        <w:t xml:space="preserve">Agregar la búsqueda </w:t>
      </w:r>
      <w:r w:rsidR="0083096B">
        <w:rPr>
          <w:lang w:val="es-MX"/>
        </w:rPr>
        <w:t>del pedido por folio de factura</w:t>
      </w:r>
      <w:commentRangeEnd w:id="28"/>
      <w:r w:rsidR="004C0B11">
        <w:rPr>
          <w:rStyle w:val="Refdecomentario"/>
        </w:rPr>
        <w:commentReference w:id="28"/>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9"/>
      <w:r>
        <w:rPr>
          <w:lang w:val="es-MX"/>
        </w:rPr>
        <w:t>Para los depósitos que no se tenga alguna referencia, el usuario podrá buscar los pedi</w:t>
      </w:r>
      <w:r w:rsidR="00A11392">
        <w:rPr>
          <w:lang w:val="es-MX"/>
        </w:rPr>
        <w:t>dos de algún cliente específico desde el campo Cliente:</w:t>
      </w:r>
      <w:commentRangeEnd w:id="29"/>
      <w:r w:rsidR="004C0B11">
        <w:rPr>
          <w:rStyle w:val="Refdecomentario"/>
        </w:rPr>
        <w:commentReference w:id="29"/>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30"/>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30"/>
      <w:r w:rsidR="004C0B11">
        <w:rPr>
          <w:rStyle w:val="Refdecomentario"/>
        </w:rPr>
        <w:commentReference w:id="30"/>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r>
        <w:rPr>
          <w:lang w:val="es-MX"/>
        </w:rPr>
        <w:t>Quitar la columna Pedido(</w:t>
      </w:r>
      <w:proofErr w:type="spellStart"/>
      <w:r>
        <w:rPr>
          <w:lang w:val="es-MX"/>
        </w:rPr>
        <w:t>Ped</w:t>
      </w:r>
      <w:proofErr w:type="spellEnd"/>
      <w:r>
        <w:rPr>
          <w:lang w:val="es-MX"/>
        </w:rPr>
        <w:t>) de archivos internos (Pedido)</w:t>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 xml:space="preserve">Agr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r>
        <w:rPr>
          <w:lang w:val="es-MX"/>
        </w:rPr>
        <w:t>Quitar la columna Pedido(</w:t>
      </w:r>
      <w:proofErr w:type="spellStart"/>
      <w:r>
        <w:rPr>
          <w:lang w:val="es-MX"/>
        </w:rPr>
        <w:t>Ped</w:t>
      </w:r>
      <w:proofErr w:type="spellEnd"/>
      <w:r>
        <w:rPr>
          <w:lang w:val="es-MX"/>
        </w:rPr>
        <w:t>) de archivos internos (Pedido)</w:t>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r>
        <w:rPr>
          <w:lang w:val="es-MX"/>
        </w:rPr>
        <w:t xml:space="preserve">Filtrar </w:t>
      </w:r>
      <w:r w:rsidR="00147E1F">
        <w:rPr>
          <w:lang w:val="es-MX"/>
        </w:rPr>
        <w:t>por rango de fecha de surtido del pedido</w:t>
      </w:r>
      <w:r w:rsidR="0085537A">
        <w:rPr>
          <w:lang w:val="es-MX"/>
        </w:rPr>
        <w:t>/factura</w:t>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Documento),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1"/>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1"/>
      <w:r w:rsidR="00EF7A60">
        <w:rPr>
          <w:rStyle w:val="Refdecomentario"/>
        </w:rPr>
        <w:commentReference w:id="31"/>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9pt;height:180pt" o:ole="">
            <v:imagedata r:id="rId29" o:title=""/>
          </v:shape>
          <o:OLEObject Type="Embed" ProgID="Visio.Drawing.15" ShapeID="_x0000_i1030" DrawAspect="Content" ObjectID="_1567868945"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9pt;height:180pt" o:ole="">
            <v:imagedata r:id="rId31" o:title=""/>
          </v:shape>
          <o:OLEObject Type="Embed" ProgID="Visio.Drawing.15" ShapeID="_x0000_i1031" DrawAspect="Content" ObjectID="_1567868946"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77777777" w:rsidR="006124C8" w:rsidRDefault="006124C8" w:rsidP="00EE108D">
            <w:pPr>
              <w:widowControl w:val="0"/>
              <w:suppressAutoHyphens/>
              <w:rPr>
                <w:sz w:val="20"/>
                <w:szCs w:val="20"/>
              </w:rPr>
            </w:pPr>
            <w:r>
              <w:rPr>
                <w:sz w:val="20"/>
                <w:szCs w:val="20"/>
              </w:rPr>
              <w:t xml:space="preserve">La relación de cobranza generada en automático deberá tener exactamente los mismos </w:t>
            </w:r>
            <w:proofErr w:type="gramStart"/>
            <w:r>
              <w:rPr>
                <w:sz w:val="20"/>
                <w:szCs w:val="20"/>
              </w:rPr>
              <w:t>documentos(</w:t>
            </w:r>
            <w:proofErr w:type="spellStart"/>
            <w:proofErr w:type="gramEnd"/>
            <w:r>
              <w:rPr>
                <w:sz w:val="20"/>
                <w:szCs w:val="20"/>
              </w:rPr>
              <w:t>pedidoreferencia</w:t>
            </w:r>
            <w:proofErr w:type="spellEnd"/>
            <w:r>
              <w:rPr>
                <w:sz w:val="20"/>
                <w:szCs w:val="20"/>
              </w:rPr>
              <w:t xml:space="preserve">) que se </w:t>
            </w:r>
            <w:r>
              <w:rPr>
                <w:sz w:val="20"/>
                <w:szCs w:val="20"/>
              </w:rPr>
              <w:lastRenderedPageBreak/>
              <w:t xml:space="preserve">encuentran en la </w:t>
            </w:r>
            <w:proofErr w:type="spellStart"/>
            <w:r>
              <w:rPr>
                <w:sz w:val="20"/>
                <w:szCs w:val="20"/>
              </w:rPr>
              <w:t>Transban</w:t>
            </w:r>
            <w:proofErr w:type="spellEnd"/>
            <w:r>
              <w:rPr>
                <w:sz w:val="20"/>
                <w:szCs w:val="20"/>
              </w:rPr>
              <w:t xml:space="preserve"> que la genero.</w:t>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Pr="00EE2455" w:rsidRDefault="006124C8" w:rsidP="006124C8">
      <w:pPr>
        <w:jc w:val="both"/>
        <w:rPr>
          <w:b/>
          <w:lang w:val="es-MX"/>
        </w:rPr>
      </w:pPr>
      <w:r w:rsidRPr="00EE2455">
        <w:rPr>
          <w:b/>
          <w:lang w:val="es-MX"/>
        </w:rPr>
        <w:t xml:space="preserve">Prototipo </w:t>
      </w: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32"/>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32"/>
      <w:r w:rsidR="00770749">
        <w:rPr>
          <w:rStyle w:val="Refdecomentario"/>
        </w:rPr>
        <w:commentReference w:id="32"/>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6.05pt;height:381.5pt" o:ole="">
            <v:imagedata r:id="rId35" o:title=""/>
          </v:shape>
          <o:OLEObject Type="Embed" ProgID="Visio.Drawing.15" ShapeID="_x0000_i1032" DrawAspect="Content" ObjectID="_1567868947"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EMITIDA</w:t>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Pr>
          <w:noProof/>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lastRenderedPageBreak/>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33"/>
      <w:r>
        <w:rPr>
          <w:b/>
          <w:i/>
          <w:color w:val="365F91"/>
          <w:sz w:val="32"/>
          <w:szCs w:val="32"/>
          <w:lang w:val="es-MX"/>
        </w:rPr>
        <w:t>6</w:t>
      </w:r>
      <w:r w:rsidR="003C2BF8">
        <w:rPr>
          <w:b/>
          <w:i/>
          <w:color w:val="365F91"/>
          <w:sz w:val="32"/>
          <w:szCs w:val="32"/>
          <w:lang w:val="es-MX"/>
        </w:rPr>
        <w:t xml:space="preserve">.2.1 Mejora a fichas de depósito de corte de caja </w:t>
      </w:r>
      <w:commentRangeEnd w:id="33"/>
      <w:r w:rsidR="00D52E27">
        <w:rPr>
          <w:rStyle w:val="Refdecomentario"/>
        </w:rPr>
        <w:commentReference w:id="33"/>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lastRenderedPageBreak/>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pt;height:3in" o:ole="">
            <v:imagedata r:id="rId41" o:title=""/>
          </v:shape>
          <o:OLEObject Type="Embed" ProgID="Visio.Drawing.15" ShapeID="_x0000_i1033" DrawAspect="Content" ObjectID="_1567868948"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pt;height:3in" o:ole="">
            <v:imagedata r:id="rId43" o:title=""/>
          </v:shape>
          <o:OLEObject Type="Embed" ProgID="Visio.Drawing.15" ShapeID="_x0000_i1034" DrawAspect="Content" ObjectID="_1567868949"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lastRenderedPageBreak/>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lastRenderedPageBreak/>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34"/>
      <w:r w:rsidR="008A20E6">
        <w:rPr>
          <w:b/>
          <w:i/>
          <w:color w:val="365F91"/>
          <w:sz w:val="32"/>
          <w:szCs w:val="32"/>
          <w:lang w:val="es-MX"/>
        </w:rPr>
        <w:t>Pagarés por faltantes en el corte de caja</w:t>
      </w:r>
      <w:r>
        <w:rPr>
          <w:b/>
          <w:i/>
          <w:color w:val="365F91"/>
          <w:sz w:val="32"/>
          <w:szCs w:val="32"/>
          <w:lang w:val="es-MX"/>
        </w:rPr>
        <w:t xml:space="preserve"> </w:t>
      </w:r>
    </w:p>
    <w:commentRangeEnd w:id="34"/>
    <w:p w14:paraId="233766DB" w14:textId="77777777" w:rsidR="009044D3" w:rsidRDefault="004D1A95" w:rsidP="00DE74FC">
      <w:pPr>
        <w:jc w:val="both"/>
        <w:rPr>
          <w:lang w:val="es-MX"/>
        </w:rPr>
      </w:pPr>
      <w:r>
        <w:rPr>
          <w:rStyle w:val="Refdecomentario"/>
        </w:rPr>
        <w:commentReference w:id="34"/>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35"/>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35"/>
      <w:r w:rsidR="00A83BC5">
        <w:rPr>
          <w:rStyle w:val="Refdecomentario"/>
        </w:rPr>
        <w:commentReference w:id="35"/>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36"/>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36"/>
            <w:r w:rsidR="00027740">
              <w:rPr>
                <w:rStyle w:val="Refdecomentario"/>
              </w:rPr>
              <w:commentReference w:id="36"/>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37"/>
            <w:r w:rsidR="0023530A">
              <w:rPr>
                <w:lang w:val="es-MX"/>
              </w:rPr>
              <w:t>onsiderar la conciliación de comisiones.</w:t>
            </w:r>
            <w:commentRangeEnd w:id="37"/>
            <w:r w:rsidR="00027740">
              <w:rPr>
                <w:rStyle w:val="Refdecomentario"/>
              </w:rPr>
              <w:commentReference w:id="37"/>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38"/>
            <w:r>
              <w:rPr>
                <w:lang w:val="es-MX"/>
              </w:rPr>
              <w:t>considerar la</w:t>
            </w:r>
            <w:r w:rsidR="001D5356">
              <w:rPr>
                <w:lang w:val="es-MX"/>
              </w:rPr>
              <w:t xml:space="preserve"> conciliación de egresos</w:t>
            </w:r>
            <w:commentRangeEnd w:id="38"/>
            <w:r w:rsidR="00027740">
              <w:rPr>
                <w:rStyle w:val="Refdecomentario"/>
              </w:rPr>
              <w:commentReference w:id="38"/>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EA687F" w:rsidRPr="007E654D" w:rsidRDefault="00EA687F">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EA687F" w:rsidRDefault="00EA687F">
      <w:pPr>
        <w:pStyle w:val="Textocomentario"/>
      </w:pPr>
      <w:r>
        <w:rPr>
          <w:rStyle w:val="Refdecomentario"/>
        </w:rPr>
        <w:annotationRef/>
      </w:r>
      <w:r>
        <w:t>Transforma toma cargo del tema</w:t>
      </w:r>
    </w:p>
  </w:comment>
  <w:comment w:id="6" w:author="Desarollo_Transforma" w:date="2017-09-12T16:09:00Z" w:initials="D">
    <w:p w14:paraId="67034537" w14:textId="77777777" w:rsidR="00EA687F" w:rsidRDefault="00EA687F">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EA687F" w:rsidRDefault="00EA687F">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77777777" w:rsidR="00EA687F" w:rsidRDefault="00EA687F">
      <w:pPr>
        <w:pStyle w:val="Textocomentario"/>
      </w:pPr>
      <w:r>
        <w:rPr>
          <w:rStyle w:val="Refdecomentario"/>
        </w:rPr>
        <w:annotationRef/>
      </w:r>
      <w:r>
        <w:t>Se refiere a una regla de negocio, no es necesario modificar, sólo respetar que se respete</w:t>
      </w:r>
    </w:p>
  </w:comment>
  <w:comment w:id="9" w:author="Desarollo_Transforma" w:date="2017-09-12T16:44:00Z" w:initials="D">
    <w:p w14:paraId="1209D31C" w14:textId="4A430849" w:rsidR="00EA687F" w:rsidRDefault="00EA687F">
      <w:pPr>
        <w:pStyle w:val="Textocomentario"/>
      </w:pPr>
      <w:r>
        <w:rPr>
          <w:rStyle w:val="Refdecomentario"/>
        </w:rPr>
        <w:annotationRef/>
      </w:r>
      <w:r>
        <w:t>Desarrollo a cargo de SG</w:t>
      </w:r>
    </w:p>
  </w:comment>
  <w:comment w:id="10" w:author="Desarollo_Transforma" w:date="2017-09-12T16:44:00Z" w:initials="D">
    <w:p w14:paraId="36CF3BB8" w14:textId="681F40E7" w:rsidR="00EA687F" w:rsidRDefault="00EA687F">
      <w:pPr>
        <w:pStyle w:val="Textocomentario"/>
      </w:pPr>
      <w:r>
        <w:rPr>
          <w:rStyle w:val="Refdecomentario"/>
        </w:rPr>
        <w:annotationRef/>
      </w:r>
      <w:r>
        <w:t>Desarrollo a cargo de transforma</w:t>
      </w:r>
    </w:p>
  </w:comment>
  <w:comment w:id="11" w:author="Desarollo_Transforma" w:date="2017-09-12T16:47:00Z" w:initials="D">
    <w:p w14:paraId="08A1BC67" w14:textId="60739291" w:rsidR="00EA687F" w:rsidRDefault="00EA687F">
      <w:pPr>
        <w:pStyle w:val="Textocomentario"/>
      </w:pPr>
      <w:r>
        <w:rPr>
          <w:rStyle w:val="Refdecomentario"/>
        </w:rPr>
        <w:annotationRef/>
      </w:r>
      <w:r>
        <w:t>Requerimiento pendiente de análisis</w:t>
      </w:r>
    </w:p>
  </w:comment>
  <w:comment w:id="12" w:author="Desarollo_Transforma" w:date="2017-09-12T16:50:00Z" w:initials="D">
    <w:p w14:paraId="4B30C7ED" w14:textId="30D5D932" w:rsidR="00EA687F" w:rsidRDefault="00EA687F">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3" w:author="Desarollo_Transforma" w:date="2017-09-12T17:15:00Z" w:initials="D">
    <w:p w14:paraId="093AC4A9" w14:textId="558B478F" w:rsidR="00EA687F" w:rsidRDefault="00EA687F">
      <w:pPr>
        <w:pStyle w:val="Textocomentario"/>
      </w:pPr>
      <w:r>
        <w:rPr>
          <w:rStyle w:val="Refdecomentario"/>
        </w:rPr>
        <w:annotationRef/>
      </w:r>
      <w:r>
        <w:t>Existen los extractores aunque deben adaptarse</w:t>
      </w:r>
    </w:p>
  </w:comment>
  <w:comment w:id="14" w:author="Desarollo_Transforma" w:date="2017-09-12T17:19:00Z" w:initials="D">
    <w:p w14:paraId="5B45212C" w14:textId="02EE907B" w:rsidR="00EA687F" w:rsidRDefault="00EA687F">
      <w:pPr>
        <w:pStyle w:val="Textocomentario"/>
      </w:pPr>
      <w:r>
        <w:rPr>
          <w:rStyle w:val="Refdecomentario"/>
        </w:rPr>
        <w:annotationRef/>
      </w:r>
      <w:r>
        <w:t>Transforma proveerá del archivo</w:t>
      </w:r>
    </w:p>
  </w:comment>
  <w:comment w:id="15" w:author="Desarollo_Transforma" w:date="2017-09-12T17:27:00Z" w:initials="D">
    <w:p w14:paraId="114243AF" w14:textId="6F08B3AD" w:rsidR="00EA687F" w:rsidRDefault="00EA687F">
      <w:pPr>
        <w:pStyle w:val="Textocomentario"/>
      </w:pPr>
      <w:r>
        <w:rPr>
          <w:rStyle w:val="Refdecomentario"/>
        </w:rPr>
        <w:annotationRef/>
      </w:r>
      <w:r>
        <w:t>Caso especial de comisiones, por lo tanto la solución debe contar con un tipo especializado de movimiento TPV (con y sin comisión)</w:t>
      </w:r>
    </w:p>
  </w:comment>
  <w:comment w:id="16" w:author="Desarollo_Transforma" w:date="2017-09-12T17:43:00Z" w:initials="D">
    <w:p w14:paraId="6C61D484" w14:textId="61284FDA" w:rsidR="00EA687F" w:rsidRDefault="00EA687F">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8" w:author="Desarollo_Transforma" w:date="2017-09-12T17:52:00Z" w:initials="D">
    <w:p w14:paraId="4CA5784D" w14:textId="096AB586" w:rsidR="00EA687F" w:rsidRDefault="00EA687F">
      <w:pPr>
        <w:pStyle w:val="Textocomentario"/>
      </w:pPr>
      <w:r>
        <w:rPr>
          <w:rStyle w:val="Refdecomentario"/>
        </w:rPr>
        <w:annotationRef/>
      </w:r>
      <w:r>
        <w:t>El punto relevante aquí es que una venta que no fue crédito no debe facturarse como si lo hubiera sido, debe en todos los casos ser de contado</w:t>
      </w:r>
    </w:p>
  </w:comment>
  <w:comment w:id="19" w:author="Desarollo_Transforma" w:date="2017-09-12T17:54:00Z" w:initials="D">
    <w:p w14:paraId="78E31286" w14:textId="5548DB0F" w:rsidR="00EA687F" w:rsidRDefault="00EA687F">
      <w:pPr>
        <w:pStyle w:val="Textocomentario"/>
      </w:pPr>
      <w:r>
        <w:rPr>
          <w:rStyle w:val="Refdecomentario"/>
        </w:rPr>
        <w:annotationRef/>
      </w:r>
      <w:r>
        <w:t xml:space="preserve">Misma implicación que el punto anterior </w:t>
      </w:r>
    </w:p>
  </w:comment>
  <w:comment w:id="20" w:author="Desarollo_Transforma" w:date="2017-09-12T17:55:00Z" w:initials="D">
    <w:p w14:paraId="6708BCBE" w14:textId="6BFA81A3" w:rsidR="00EA687F" w:rsidRDefault="00EA687F">
      <w:pPr>
        <w:pStyle w:val="Textocomentario"/>
      </w:pPr>
      <w:r>
        <w:rPr>
          <w:rStyle w:val="Refdecomentario"/>
        </w:rPr>
        <w:annotationRef/>
      </w:r>
      <w:r>
        <w:t>Pendiente de análisis (Percances)</w:t>
      </w:r>
    </w:p>
  </w:comment>
  <w:comment w:id="21" w:author="Desarollo_Transforma" w:date="2017-09-12T17:56:00Z" w:initials="D">
    <w:p w14:paraId="044C39A3" w14:textId="6B7F844F" w:rsidR="00EA687F" w:rsidRDefault="00EA687F">
      <w:pPr>
        <w:pStyle w:val="Textocomentario"/>
      </w:pPr>
      <w:r>
        <w:rPr>
          <w:rStyle w:val="Refdecomentario"/>
        </w:rPr>
        <w:annotationRef/>
      </w:r>
      <w:r>
        <w:t>Pendiente de análisis</w:t>
      </w:r>
    </w:p>
  </w:comment>
  <w:comment w:id="23" w:author="Desarollo_Transforma" w:date="2017-09-25T13:38:00Z" w:initials="D">
    <w:p w14:paraId="2C4B0AD5" w14:textId="2E98C340" w:rsidR="00EA687F" w:rsidRDefault="00EA687F">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4" w:author="Desarollo_Transforma" w:date="2017-09-25T13:37:00Z" w:initials="D">
    <w:p w14:paraId="35F48408" w14:textId="6C808BE9" w:rsidR="00EA687F" w:rsidRDefault="00EA687F">
      <w:pPr>
        <w:pStyle w:val="Textocomentario"/>
      </w:pPr>
      <w:r>
        <w:rPr>
          <w:rStyle w:val="Refdecomentario"/>
        </w:rPr>
        <w:annotationRef/>
      </w:r>
      <w:r>
        <w:t>EL NUEVO TIPO DE CONCILIACIÓN – Tabla tipo conciliación</w:t>
      </w:r>
    </w:p>
  </w:comment>
  <w:comment w:id="25" w:author="Desarollo_Transforma" w:date="2017-09-25T13:37:00Z" w:initials="D">
    <w:p w14:paraId="37DB0357" w14:textId="368E4674" w:rsidR="00EA687F" w:rsidRDefault="00EA687F">
      <w:pPr>
        <w:pStyle w:val="Textocomentario"/>
      </w:pPr>
      <w:r>
        <w:rPr>
          <w:rStyle w:val="Refdecomentario"/>
        </w:rPr>
        <w:annotationRef/>
      </w:r>
      <w:r>
        <w:t>QUITAR DEL GUI, atención de no introducir un bug</w:t>
      </w:r>
    </w:p>
    <w:p w14:paraId="11F6D506" w14:textId="77777777" w:rsidR="00EA687F" w:rsidRDefault="00EA687F">
      <w:pPr>
        <w:pStyle w:val="Textocomentario"/>
      </w:pPr>
      <w:bookmarkStart w:id="26" w:name="_GoBack"/>
      <w:bookmarkEnd w:id="26"/>
    </w:p>
  </w:comment>
  <w:comment w:id="27" w:author="Desarollo_Transforma" w:date="2017-09-25T13:38:00Z" w:initials="D">
    <w:p w14:paraId="0C038597" w14:textId="267DE4B3" w:rsidR="00EA687F" w:rsidRDefault="00EA687F">
      <w:pPr>
        <w:pStyle w:val="Textocomentario"/>
      </w:pPr>
      <w:r>
        <w:rPr>
          <w:rStyle w:val="Refdecomentario"/>
        </w:rPr>
        <w:annotationRef/>
      </w:r>
      <w:r>
        <w:t>Aplicar</w:t>
      </w:r>
    </w:p>
  </w:comment>
  <w:comment w:id="28" w:author="Desarollo_Transforma" w:date="2017-09-25T13:46:00Z" w:initials="D">
    <w:p w14:paraId="42E74FC4" w14:textId="243BEB1D" w:rsidR="00EA687F" w:rsidRDefault="00EA687F">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9" w:author="Desarollo_Transforma" w:date="2017-09-25T13:48:00Z" w:initials="D">
    <w:p w14:paraId="29B78038" w14:textId="3365BE8B" w:rsidR="00EA687F" w:rsidRDefault="00EA687F">
      <w:pPr>
        <w:pStyle w:val="Textocomentario"/>
      </w:pPr>
      <w:r>
        <w:rPr>
          <w:rStyle w:val="Refdecomentario"/>
        </w:rPr>
        <w:annotationRef/>
      </w:r>
      <w:r>
        <w:t>Si es un padre: Se recuperan los pedidos de los hijos más los del padre.</w:t>
      </w:r>
    </w:p>
    <w:p w14:paraId="52341711" w14:textId="2F2166A0" w:rsidR="00EA687F" w:rsidRDefault="00EA687F">
      <w:pPr>
        <w:pStyle w:val="Textocomentario"/>
      </w:pPr>
      <w:r>
        <w:t>Si es hijo: Sólo se muestran los pedidos del cliente normal (hijo).</w:t>
      </w:r>
    </w:p>
  </w:comment>
  <w:comment w:id="30" w:author="Desarollo_Transforma" w:date="2017-09-25T13:50:00Z" w:initials="D">
    <w:p w14:paraId="5EA11209" w14:textId="4E774674" w:rsidR="00EA687F" w:rsidRDefault="00EA687F">
      <w:pPr>
        <w:pStyle w:val="Textocomentario"/>
      </w:pPr>
      <w:r>
        <w:rPr>
          <w:rStyle w:val="Refdecomentario"/>
        </w:rPr>
        <w:annotationRef/>
      </w:r>
      <w:r>
        <w:t>Queda pendiente definir si se trata de carga y exportación</w:t>
      </w:r>
    </w:p>
  </w:comment>
  <w:comment w:id="31" w:author="Desarollo_Transforma" w:date="2017-09-12T18:11:00Z" w:initials="D">
    <w:p w14:paraId="40F89F86" w14:textId="1E67D5B4" w:rsidR="00EA687F" w:rsidRDefault="00EA687F">
      <w:pPr>
        <w:pStyle w:val="Textocomentario"/>
      </w:pPr>
      <w:r>
        <w:rPr>
          <w:rStyle w:val="Refdecomentario"/>
        </w:rPr>
        <w:annotationRef/>
      </w:r>
      <w:r>
        <w:t xml:space="preserve">Transforma proveerá las consultas </w:t>
      </w:r>
      <w:proofErr w:type="spellStart"/>
      <w:r>
        <w:t>sql</w:t>
      </w:r>
      <w:proofErr w:type="spellEnd"/>
      <w:r>
        <w:t xml:space="preserve"> de referencia</w:t>
      </w:r>
    </w:p>
  </w:comment>
  <w:comment w:id="32" w:author="Desarollo_Transforma" w:date="2017-09-12T18:15:00Z" w:initials="D">
    <w:p w14:paraId="2B233677" w14:textId="72C7CF8B" w:rsidR="00EA687F" w:rsidRDefault="00EA687F">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w:t>
      </w:r>
    </w:p>
  </w:comment>
  <w:comment w:id="33" w:author="Desarollo_Transforma" w:date="2017-09-12T18:20:00Z" w:initials="D">
    <w:p w14:paraId="4EA5E33E" w14:textId="3AA5B8D6" w:rsidR="00EA687F" w:rsidRDefault="00EA687F">
      <w:pPr>
        <w:pStyle w:val="Textocomentario"/>
      </w:pPr>
      <w:r>
        <w:rPr>
          <w:rStyle w:val="Refdecomentario"/>
        </w:rPr>
        <w:annotationRef/>
      </w:r>
      <w:r>
        <w:t>Será Implementado por Transforma</w:t>
      </w:r>
    </w:p>
  </w:comment>
  <w:comment w:id="34" w:author="Desarollo_Transforma" w:date="2017-09-12T18:23:00Z" w:initials="D">
    <w:p w14:paraId="7C23DFC9" w14:textId="3ED8DBD8" w:rsidR="00EA687F" w:rsidRDefault="00EA687F">
      <w:pPr>
        <w:pStyle w:val="Textocomentario"/>
      </w:pPr>
      <w:r>
        <w:rPr>
          <w:rStyle w:val="Refdecomentario"/>
        </w:rPr>
        <w:annotationRef/>
      </w:r>
      <w:r>
        <w:t>Falta análisis</w:t>
      </w:r>
    </w:p>
  </w:comment>
  <w:comment w:id="35" w:author="Desarollo_Transforma" w:date="2017-09-12T18:24:00Z" w:initials="D">
    <w:p w14:paraId="447B720F" w14:textId="4E5A81B3" w:rsidR="00EA687F" w:rsidRDefault="00EA687F">
      <w:pPr>
        <w:pStyle w:val="Textocomentario"/>
      </w:pPr>
      <w:r>
        <w:rPr>
          <w:rStyle w:val="Refdecomentario"/>
        </w:rPr>
        <w:annotationRef/>
      </w:r>
      <w:r>
        <w:t>Requiere análisis</w:t>
      </w:r>
    </w:p>
  </w:comment>
  <w:comment w:id="36" w:author="Desarollo_Transforma" w:date="2017-09-12T18:31:00Z" w:initials="D">
    <w:p w14:paraId="307418E3" w14:textId="306B6997" w:rsidR="00EA687F" w:rsidRDefault="00EA687F">
      <w:pPr>
        <w:pStyle w:val="Textocomentario"/>
      </w:pPr>
      <w:r>
        <w:rPr>
          <w:rStyle w:val="Refdecomentario"/>
        </w:rPr>
        <w:annotationRef/>
      </w:r>
      <w:r>
        <w:t>Pendiente de análisis</w:t>
      </w:r>
    </w:p>
  </w:comment>
  <w:comment w:id="37" w:author="Desarollo_Transforma" w:date="2017-09-12T18:32:00Z" w:initials="D">
    <w:p w14:paraId="23BE8AF1" w14:textId="7003C5EA" w:rsidR="00EA687F" w:rsidRDefault="00EA687F">
      <w:pPr>
        <w:pStyle w:val="Textocomentario"/>
      </w:pPr>
      <w:r>
        <w:rPr>
          <w:rStyle w:val="Refdecomentario"/>
        </w:rPr>
        <w:annotationRef/>
      </w:r>
      <w:r>
        <w:t>Implementados</w:t>
      </w:r>
    </w:p>
  </w:comment>
  <w:comment w:id="38" w:author="Desarollo_Transforma" w:date="2017-09-12T18:32:00Z" w:initials="D">
    <w:p w14:paraId="5BCCA1E9" w14:textId="5874FF94" w:rsidR="00EA687F" w:rsidRDefault="00EA687F">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40F89F86" w15:done="0"/>
  <w15:commentEx w15:paraId="2B233677"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242D"/>
    <w:rsid w:val="001538B0"/>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6B63"/>
    <w:rsid w:val="00611973"/>
    <w:rsid w:val="00612475"/>
    <w:rsid w:val="006124C8"/>
    <w:rsid w:val="006132A1"/>
    <w:rsid w:val="00617DF2"/>
    <w:rsid w:val="00621B05"/>
    <w:rsid w:val="006263C5"/>
    <w:rsid w:val="00630B13"/>
    <w:rsid w:val="00640632"/>
    <w:rsid w:val="0064299E"/>
    <w:rsid w:val="00651491"/>
    <w:rsid w:val="006626C9"/>
    <w:rsid w:val="00670FDF"/>
    <w:rsid w:val="006732EF"/>
    <w:rsid w:val="006766F2"/>
    <w:rsid w:val="00690093"/>
    <w:rsid w:val="00694254"/>
    <w:rsid w:val="006A0E37"/>
    <w:rsid w:val="006A1827"/>
    <w:rsid w:val="006B4A0D"/>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9121E"/>
    <w:rsid w:val="007B24D7"/>
    <w:rsid w:val="007C1641"/>
    <w:rsid w:val="007E654D"/>
    <w:rsid w:val="007E70A7"/>
    <w:rsid w:val="007F1F37"/>
    <w:rsid w:val="00800372"/>
    <w:rsid w:val="0080288D"/>
    <w:rsid w:val="008158CC"/>
    <w:rsid w:val="008167C4"/>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C36"/>
    <w:rsid w:val="009044D3"/>
    <w:rsid w:val="00911FEC"/>
    <w:rsid w:val="00914487"/>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700BD"/>
    <w:rsid w:val="00B7127D"/>
    <w:rsid w:val="00B723A4"/>
    <w:rsid w:val="00B75DE5"/>
    <w:rsid w:val="00B809FB"/>
    <w:rsid w:val="00B90278"/>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vsdx"/><Relationship Id="rId49" Type="http://schemas.openxmlformats.org/officeDocument/2006/relationships/image" Target="media/image32.png"/><Relationship Id="rId10" Type="http://schemas.openxmlformats.org/officeDocument/2006/relationships/package" Target="embeddings/Dibujo_de_Microsoft_Visio1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5E43F0-78FE-4223-A767-A2D52C326A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Pages>
  <Words>4563</Words>
  <Characters>25102</Characters>
  <Application>Microsoft Office Word</Application>
  <DocSecurity>0</DocSecurity>
  <Lines>209</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6</cp:revision>
  <dcterms:created xsi:type="dcterms:W3CDTF">2017-09-22T15:27:00Z</dcterms:created>
  <dcterms:modified xsi:type="dcterms:W3CDTF">2017-09-25T23:22:00Z</dcterms:modified>
</cp:coreProperties>
</file>